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5010C" w:rsidRDefault="0015010C" w:rsidP="007C77CC">
      <w:bookmarkStart w:id="0" w:name="_GoBack"/>
      <w:bookmarkEnd w:id="0"/>
    </w:p>
    <w:p w:rsidR="007C77CC" w:rsidRPr="00C3345F" w:rsidRDefault="007C77CC" w:rsidP="007C77CC">
      <w:pPr>
        <w:jc w:val="center"/>
        <w:rPr>
          <w:b/>
          <w:sz w:val="28"/>
          <w:szCs w:val="28"/>
          <w:u w:val="single"/>
        </w:rPr>
      </w:pPr>
      <w:r w:rsidRPr="00C3345F">
        <w:rPr>
          <w:b/>
          <w:sz w:val="28"/>
          <w:szCs w:val="28"/>
          <w:u w:val="single"/>
        </w:rPr>
        <w:t>Assign a Role</w:t>
      </w:r>
    </w:p>
    <w:p w:rsidR="007C77CC" w:rsidRPr="00844049" w:rsidRDefault="007C77CC" w:rsidP="00844049">
      <w:r>
        <w:object w:dxaOrig="10350" w:dyaOrig="6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65pt;height:315pt" o:ole="">
            <v:imagedata r:id="rId6" o:title=""/>
          </v:shape>
          <o:OLEObject Type="Embed" ProgID="Visio.Drawing.15" ShapeID="_x0000_i1035" DrawAspect="Content" ObjectID="_1599907985" r:id="rId7"/>
        </w:object>
      </w:r>
    </w:p>
    <w:p w:rsidR="007C77CC" w:rsidRPr="00C3345F" w:rsidRDefault="007C77CC" w:rsidP="007C77CC">
      <w:pPr>
        <w:jc w:val="center"/>
        <w:rPr>
          <w:b/>
          <w:sz w:val="28"/>
          <w:szCs w:val="28"/>
          <w:u w:val="single"/>
        </w:rPr>
      </w:pPr>
      <w:r w:rsidRPr="00C3345F">
        <w:rPr>
          <w:b/>
          <w:sz w:val="28"/>
          <w:szCs w:val="28"/>
          <w:u w:val="single"/>
        </w:rPr>
        <w:t>View Reports</w:t>
      </w:r>
    </w:p>
    <w:p w:rsidR="007C77CC" w:rsidRDefault="00844049" w:rsidP="007C77CC">
      <w:pPr>
        <w:jc w:val="center"/>
      </w:pPr>
      <w:r>
        <w:object w:dxaOrig="10636" w:dyaOrig="5911">
          <v:shape id="_x0000_i1046" type="#_x0000_t75" style="width:467.25pt;height:282pt" o:ole="">
            <v:imagedata r:id="rId8" o:title=""/>
          </v:shape>
          <o:OLEObject Type="Embed" ProgID="Visio.Drawing.15" ShapeID="_x0000_i1046" DrawAspect="Content" ObjectID="_1599907986" r:id="rId9"/>
        </w:object>
      </w:r>
    </w:p>
    <w:p w:rsidR="00844049" w:rsidRPr="00C3345F" w:rsidRDefault="000C2CB6" w:rsidP="007C77CC">
      <w:pPr>
        <w:jc w:val="center"/>
        <w:rPr>
          <w:b/>
          <w:sz w:val="28"/>
          <w:szCs w:val="28"/>
          <w:u w:val="single"/>
        </w:rPr>
      </w:pPr>
      <w:r w:rsidRPr="00C3345F">
        <w:rPr>
          <w:b/>
          <w:sz w:val="28"/>
          <w:szCs w:val="28"/>
          <w:u w:val="single"/>
        </w:rPr>
        <w:lastRenderedPageBreak/>
        <w:t>Update PC Specifications</w:t>
      </w:r>
    </w:p>
    <w:p w:rsidR="000C2CB6" w:rsidRPr="000C2CB6" w:rsidRDefault="00C3345F" w:rsidP="007C77CC">
      <w:pPr>
        <w:jc w:val="center"/>
        <w:rPr>
          <w:b/>
          <w:sz w:val="28"/>
          <w:szCs w:val="28"/>
        </w:rPr>
      </w:pPr>
      <w:r>
        <w:object w:dxaOrig="10636" w:dyaOrig="7381">
          <v:shape id="_x0000_i1051" type="#_x0000_t75" style="width:456.75pt;height:336pt" o:ole="">
            <v:imagedata r:id="rId10" o:title=""/>
          </v:shape>
          <o:OLEObject Type="Embed" ProgID="Visio.Drawing.15" ShapeID="_x0000_i1051" DrawAspect="Content" ObjectID="_1599907987" r:id="rId11"/>
        </w:object>
      </w:r>
    </w:p>
    <w:sectPr w:rsidR="000C2CB6" w:rsidRPr="000C2CB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44045" w:rsidRDefault="00244045" w:rsidP="007C77CC">
      <w:pPr>
        <w:spacing w:after="0" w:line="240" w:lineRule="auto"/>
      </w:pPr>
      <w:r>
        <w:separator/>
      </w:r>
    </w:p>
  </w:endnote>
  <w:endnote w:type="continuationSeparator" w:id="0">
    <w:p w:rsidR="00244045" w:rsidRDefault="00244045" w:rsidP="007C77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44045" w:rsidRDefault="00244045" w:rsidP="007C77CC">
      <w:pPr>
        <w:spacing w:after="0" w:line="240" w:lineRule="auto"/>
      </w:pPr>
      <w:r>
        <w:separator/>
      </w:r>
    </w:p>
  </w:footnote>
  <w:footnote w:type="continuationSeparator" w:id="0">
    <w:p w:rsidR="00244045" w:rsidRDefault="00244045" w:rsidP="007C77C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010C"/>
    <w:rsid w:val="000C2CB6"/>
    <w:rsid w:val="0015010C"/>
    <w:rsid w:val="00244045"/>
    <w:rsid w:val="0058354F"/>
    <w:rsid w:val="00704C6E"/>
    <w:rsid w:val="007C77CC"/>
    <w:rsid w:val="00844049"/>
    <w:rsid w:val="00C334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713FB82A"/>
  <w15:chartTrackingRefBased/>
  <w15:docId w15:val="{E32E6C31-BE3F-4D32-8203-BDD126D2F5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15010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7C77C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C77CC"/>
  </w:style>
  <w:style w:type="paragraph" w:styleId="Footer">
    <w:name w:val="footer"/>
    <w:basedOn w:val="Normal"/>
    <w:link w:val="FooterChar"/>
    <w:uiPriority w:val="99"/>
    <w:unhideWhenUsed/>
    <w:rsid w:val="007C77C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C77C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2</Pages>
  <Words>21</Words>
  <Characters>12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2</cp:revision>
  <dcterms:created xsi:type="dcterms:W3CDTF">2018-10-01T11:17:00Z</dcterms:created>
  <dcterms:modified xsi:type="dcterms:W3CDTF">2018-10-01T12:06:00Z</dcterms:modified>
</cp:coreProperties>
</file>